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2640554"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2640555"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264055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264055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2640558"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2640565"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2640559"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2640560"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264056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2640562"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2640563"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2640564"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32471EDD" w:rsidR="00780FCA" w:rsidRDefault="00780FCA" w:rsidP="00780FCA">
            <w:r>
              <w:t>SPI interface to RF board</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7EA7BE82" w:rsidR="00996585" w:rsidRDefault="00996585" w:rsidP="00996585">
            <w:r>
              <w:t>Simple SPI Writer</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DF978D2" w:rsidR="003A4879" w:rsidRDefault="003A4879" w:rsidP="00E17EBE">
      <w:pPr>
        <w:pStyle w:val="ListParagraph"/>
        <w:numPr>
          <w:ilvl w:val="0"/>
          <w:numId w:val="17"/>
        </w:numPr>
      </w:pPr>
      <w:r>
        <w:lastRenderedPageBreak/>
        <w:t xml:space="preserve">TXRX_Relay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6FDB42" w14:textId="77777777" w:rsidR="00D82B3E" w:rsidRDefault="00D82B3E" w:rsidP="005B19D9">
      <w:pPr>
        <w:spacing w:after="0" w:line="240" w:lineRule="auto"/>
      </w:pPr>
      <w:r>
        <w:separator/>
      </w:r>
    </w:p>
  </w:endnote>
  <w:endnote w:type="continuationSeparator" w:id="0">
    <w:p w14:paraId="400DA17B" w14:textId="77777777" w:rsidR="00D82B3E" w:rsidRDefault="00D82B3E"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526A9" w14:textId="77777777" w:rsidR="00D82B3E" w:rsidRDefault="00D82B3E" w:rsidP="005B19D9">
      <w:pPr>
        <w:spacing w:after="0" w:line="240" w:lineRule="auto"/>
      </w:pPr>
      <w:r>
        <w:separator/>
      </w:r>
    </w:p>
  </w:footnote>
  <w:footnote w:type="continuationSeparator" w:id="0">
    <w:p w14:paraId="310243E7" w14:textId="77777777" w:rsidR="00D82B3E" w:rsidRDefault="00D82B3E"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7</TotalTime>
  <Pages>62</Pages>
  <Words>15756</Words>
  <Characters>89814</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63</cp:revision>
  <cp:lastPrinted>2022-10-22T16:07:00Z</cp:lastPrinted>
  <dcterms:created xsi:type="dcterms:W3CDTF">2021-07-17T12:55:00Z</dcterms:created>
  <dcterms:modified xsi:type="dcterms:W3CDTF">2022-12-15T20:16:00Z</dcterms:modified>
</cp:coreProperties>
</file>